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5C68" w:rsidRDefault="00EB5C68" w:rsidP="00EB5C68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流程图</w:t>
      </w:r>
    </w:p>
    <w:p w:rsidR="00B52B51" w:rsidRDefault="00481074">
      <w:r>
        <w:rPr>
          <w:rFonts w:hint="eastAsia"/>
        </w:rPr>
        <w:t>在</w:t>
      </w:r>
      <w:r w:rsidR="00BD6494">
        <w:rPr>
          <w:rFonts w:hint="eastAsia"/>
        </w:rPr>
        <w:t>图片系统</w:t>
      </w:r>
      <w:r w:rsidR="00BD6494">
        <w:rPr>
          <w:rFonts w:hint="eastAsia"/>
        </w:rPr>
        <w:t>3.0</w:t>
      </w:r>
      <w:r w:rsidR="00BD6494">
        <w:rPr>
          <w:rFonts w:hint="eastAsia"/>
        </w:rPr>
        <w:t>开始，</w:t>
      </w:r>
      <w:r>
        <w:rPr>
          <w:rFonts w:hint="eastAsia"/>
        </w:rPr>
        <w:t>通过在</w:t>
      </w:r>
      <w:r>
        <w:rPr>
          <w:rFonts w:hint="eastAsia"/>
        </w:rPr>
        <w:t>nginx</w:t>
      </w:r>
      <w:r>
        <w:rPr>
          <w:rFonts w:hint="eastAsia"/>
        </w:rPr>
        <w:t>的</w:t>
      </w:r>
      <w:r>
        <w:rPr>
          <w:rFonts w:hint="eastAsia"/>
        </w:rPr>
        <w:t>lua</w:t>
      </w:r>
      <w:r>
        <w:rPr>
          <w:rFonts w:hint="eastAsia"/>
        </w:rPr>
        <w:t>模块，实现了图片的实时压缩。</w:t>
      </w:r>
      <w:r w:rsidR="00CC6A92">
        <w:rPr>
          <w:rFonts w:hint="eastAsia"/>
        </w:rPr>
        <w:t>下面是</w:t>
      </w:r>
      <w:r w:rsidR="00C408CA">
        <w:rPr>
          <w:rFonts w:hint="eastAsia"/>
        </w:rPr>
        <w:t>不同场景下的处理过程。</w:t>
      </w:r>
    </w:p>
    <w:p w:rsidR="006733D7" w:rsidRDefault="007B371C">
      <w:r>
        <w:rPr>
          <w:rFonts w:hint="eastAsia"/>
        </w:rPr>
        <w:t>直接访问小图处理过程</w:t>
      </w:r>
      <w:r w:rsidR="00C408CA">
        <w:rPr>
          <w:rFonts w:hint="eastAsia"/>
        </w:rPr>
        <w:t>：</w:t>
      </w:r>
    </w:p>
    <w:p w:rsidR="00FF1E9A" w:rsidRDefault="00FE2274">
      <w:r>
        <w:object w:dxaOrig="10531" w:dyaOrig="85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335.8pt" o:ole="">
            <v:imagedata r:id="rId7" o:title=""/>
          </v:shape>
          <o:OLEObject Type="Embed" ProgID="Visio.Drawing.11" ShapeID="_x0000_i1025" DrawAspect="Content" ObjectID="_1430809247" r:id="rId8"/>
        </w:object>
      </w:r>
    </w:p>
    <w:p w:rsidR="00FE2274" w:rsidRDefault="007B371C">
      <w:pPr>
        <w:rPr>
          <w:rFonts w:hint="eastAsia"/>
        </w:rPr>
      </w:pPr>
      <w:r>
        <w:rPr>
          <w:rFonts w:hint="eastAsia"/>
        </w:rPr>
        <w:t>访问原图给小图处理过程：</w:t>
      </w:r>
    </w:p>
    <w:p w:rsidR="007B371C" w:rsidRDefault="007B371C"/>
    <w:p w:rsidR="00FE2274" w:rsidRDefault="00FE2274">
      <w:pPr>
        <w:rPr>
          <w:rFonts w:hint="eastAsia"/>
        </w:rPr>
      </w:pPr>
      <w:r>
        <w:object w:dxaOrig="10687" w:dyaOrig="8558">
          <v:shape id="_x0000_i1026" type="#_x0000_t75" style="width:415.35pt;height:332.6pt" o:ole="">
            <v:imagedata r:id="rId9" o:title=""/>
          </v:shape>
          <o:OLEObject Type="Embed" ProgID="Visio.Drawing.11" ShapeID="_x0000_i1026" DrawAspect="Content" ObjectID="_1430809248" r:id="rId10"/>
        </w:object>
      </w:r>
    </w:p>
    <w:p w:rsidR="007B371C" w:rsidRDefault="007B371C">
      <w:pPr>
        <w:rPr>
          <w:rFonts w:hint="eastAsia"/>
        </w:rPr>
      </w:pPr>
    </w:p>
    <w:p w:rsidR="007B371C" w:rsidRDefault="008D6A39">
      <w:pPr>
        <w:rPr>
          <w:rFonts w:hint="eastAsia"/>
        </w:rPr>
      </w:pPr>
      <w:r>
        <w:rPr>
          <w:rFonts w:hint="eastAsia"/>
        </w:rPr>
        <w:t>原图变更或者删除处理过程</w:t>
      </w:r>
      <w:r w:rsidR="00282F72">
        <w:rPr>
          <w:rFonts w:hint="eastAsia"/>
        </w:rPr>
        <w:t>：</w:t>
      </w:r>
    </w:p>
    <w:p w:rsidR="007B371C" w:rsidRDefault="007B371C" w:rsidP="00EB5C68">
      <w:pPr>
        <w:pStyle w:val="a5"/>
        <w:ind w:left="420" w:firstLineChars="0" w:firstLine="0"/>
        <w:rPr>
          <w:rFonts w:hint="eastAsia"/>
        </w:rPr>
      </w:pPr>
      <w:r>
        <w:object w:dxaOrig="10708" w:dyaOrig="9149">
          <v:shape id="_x0000_i1027" type="#_x0000_t75" style="width:414.8pt;height:354.65pt" o:ole="">
            <v:imagedata r:id="rId11" o:title=""/>
          </v:shape>
          <o:OLEObject Type="Embed" ProgID="Visio.Drawing.11" ShapeID="_x0000_i1027" DrawAspect="Content" ObjectID="_1430809249" r:id="rId12"/>
        </w:object>
      </w:r>
    </w:p>
    <w:p w:rsidR="00EB5C68" w:rsidRDefault="00EB5C68" w:rsidP="00EB5C68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生成缩略图功能描述</w:t>
      </w:r>
    </w:p>
    <w:p w:rsidR="00EB5C68" w:rsidRDefault="00EB5C68" w:rsidP="00EB5C68">
      <w:pPr>
        <w:pStyle w:val="a5"/>
        <w:ind w:left="420" w:firstLineChars="0" w:firstLine="0"/>
        <w:rPr>
          <w:rFonts w:hint="eastAsia"/>
        </w:rPr>
      </w:pPr>
    </w:p>
    <w:p w:rsidR="00EB5C68" w:rsidRDefault="00B84101" w:rsidP="005752B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给定长高生成缩略图</w:t>
      </w:r>
    </w:p>
    <w:p w:rsidR="00F7580D" w:rsidRDefault="00F7580D" w:rsidP="00EB5C68">
      <w:pPr>
        <w:pStyle w:val="a5"/>
        <w:ind w:left="420" w:firstLineChars="0" w:firstLine="0"/>
        <w:rPr>
          <w:rFonts w:hint="eastAsia"/>
        </w:rPr>
      </w:pPr>
    </w:p>
    <w:p w:rsidR="00B84101" w:rsidRDefault="00330103" w:rsidP="005752B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如果目标矩形</w:t>
      </w:r>
      <w:r w:rsidR="00396F95">
        <w:rPr>
          <w:rFonts w:hint="eastAsia"/>
        </w:rPr>
        <w:t>图片</w:t>
      </w:r>
      <w:r>
        <w:rPr>
          <w:rFonts w:hint="eastAsia"/>
        </w:rPr>
        <w:t>框能够完整放下原图</w:t>
      </w:r>
      <w:r w:rsidR="008D269E">
        <w:rPr>
          <w:rFonts w:hint="eastAsia"/>
        </w:rPr>
        <w:t>，先对图片进行等比放大支持宽或者高接触</w:t>
      </w:r>
      <w:r w:rsidR="00BB5CC0">
        <w:rPr>
          <w:rFonts w:hint="eastAsia"/>
        </w:rPr>
        <w:t>目标图片</w:t>
      </w:r>
      <w:r w:rsidR="008D269E">
        <w:rPr>
          <w:rFonts w:hint="eastAsia"/>
        </w:rPr>
        <w:t>边框</w:t>
      </w:r>
      <w:r>
        <w:rPr>
          <w:rFonts w:hint="eastAsia"/>
        </w:rPr>
        <w:t>，</w:t>
      </w:r>
      <w:r w:rsidR="00F17E3F">
        <w:rPr>
          <w:rFonts w:hint="eastAsia"/>
        </w:rPr>
        <w:t>然后对</w:t>
      </w:r>
      <w:r w:rsidR="00715957">
        <w:rPr>
          <w:rFonts w:hint="eastAsia"/>
        </w:rPr>
        <w:t>图片</w:t>
      </w:r>
      <w:r w:rsidR="00F17E3F">
        <w:rPr>
          <w:rFonts w:hint="eastAsia"/>
        </w:rPr>
        <w:t>进行</w:t>
      </w:r>
      <w:r w:rsidR="00FB232B">
        <w:rPr>
          <w:rFonts w:hint="eastAsia"/>
        </w:rPr>
        <w:t>局中</w:t>
      </w:r>
      <w:r w:rsidR="00715957">
        <w:rPr>
          <w:rFonts w:hint="eastAsia"/>
        </w:rPr>
        <w:t>延长</w:t>
      </w:r>
      <w:r>
        <w:rPr>
          <w:rFonts w:hint="eastAsia"/>
        </w:rPr>
        <w:t>补白底。</w:t>
      </w:r>
    </w:p>
    <w:p w:rsidR="00F7580D" w:rsidRPr="00BB5CC0" w:rsidRDefault="00F7580D" w:rsidP="00EB5C68">
      <w:pPr>
        <w:pStyle w:val="a5"/>
        <w:ind w:left="420" w:firstLineChars="0" w:firstLine="0"/>
        <w:rPr>
          <w:rFonts w:hint="eastAsia"/>
        </w:rPr>
      </w:pPr>
    </w:p>
    <w:p w:rsidR="00715957" w:rsidRDefault="00396F95" w:rsidP="005752B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如果目标矩形图片框不能完整</w:t>
      </w:r>
      <w:r w:rsidR="00BB5CC0">
        <w:rPr>
          <w:rFonts w:hint="eastAsia"/>
        </w:rPr>
        <w:t>放下</w:t>
      </w:r>
      <w:r>
        <w:rPr>
          <w:rFonts w:hint="eastAsia"/>
        </w:rPr>
        <w:t>原图，等比缩放图片直至</w:t>
      </w:r>
      <w:r w:rsidR="00F45B80">
        <w:rPr>
          <w:rFonts w:hint="eastAsia"/>
        </w:rPr>
        <w:t>宽</w:t>
      </w:r>
      <w:r>
        <w:rPr>
          <w:rFonts w:hint="eastAsia"/>
        </w:rPr>
        <w:t>或者高</w:t>
      </w:r>
      <w:r w:rsidR="00BB5CC0">
        <w:rPr>
          <w:rFonts w:hint="eastAsia"/>
        </w:rPr>
        <w:t>接触目标边框</w:t>
      </w:r>
      <w:r w:rsidR="00CF5804">
        <w:rPr>
          <w:rFonts w:hint="eastAsia"/>
        </w:rPr>
        <w:t>，</w:t>
      </w:r>
      <w:r w:rsidR="00715957">
        <w:rPr>
          <w:rFonts w:hint="eastAsia"/>
        </w:rPr>
        <w:t>然后对</w:t>
      </w:r>
      <w:r w:rsidR="00F17E3F">
        <w:rPr>
          <w:rFonts w:hint="eastAsia"/>
        </w:rPr>
        <w:t>图片进行</w:t>
      </w:r>
      <w:r w:rsidR="00FB232B">
        <w:rPr>
          <w:rFonts w:hint="eastAsia"/>
        </w:rPr>
        <w:t>局中</w:t>
      </w:r>
      <w:r w:rsidR="00715957">
        <w:rPr>
          <w:rFonts w:hint="eastAsia"/>
        </w:rPr>
        <w:t>延长补白底。</w:t>
      </w:r>
    </w:p>
    <w:p w:rsidR="008D269E" w:rsidRPr="001C411A" w:rsidRDefault="008D269E" w:rsidP="00EB5C68">
      <w:pPr>
        <w:pStyle w:val="a5"/>
        <w:ind w:left="420" w:firstLineChars="0" w:firstLine="0"/>
        <w:rPr>
          <w:rFonts w:hint="eastAsia"/>
        </w:rPr>
      </w:pPr>
    </w:p>
    <w:p w:rsidR="00B84101" w:rsidRDefault="00B84101" w:rsidP="00EB5C68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定</w:t>
      </w:r>
      <w:r w:rsidR="001C411A">
        <w:rPr>
          <w:rFonts w:hint="eastAsia"/>
        </w:rPr>
        <w:t>宽</w:t>
      </w:r>
      <w:r>
        <w:rPr>
          <w:rFonts w:hint="eastAsia"/>
        </w:rPr>
        <w:t>生成缩略图</w:t>
      </w:r>
    </w:p>
    <w:p w:rsidR="00652E7E" w:rsidRDefault="00652E7E" w:rsidP="00EB5C68">
      <w:pPr>
        <w:pStyle w:val="a5"/>
        <w:ind w:left="420" w:firstLineChars="0" w:firstLine="0"/>
        <w:rPr>
          <w:rFonts w:hint="eastAsia"/>
        </w:rPr>
      </w:pPr>
    </w:p>
    <w:p w:rsidR="00652E7E" w:rsidRPr="00652E7E" w:rsidRDefault="00652E7E" w:rsidP="005752B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对于图片本身宽度不到</w:t>
      </w:r>
      <w:r w:rsidR="00BF4F6A">
        <w:rPr>
          <w:rFonts w:hint="eastAsia"/>
        </w:rPr>
        <w:t>7</w:t>
      </w:r>
      <w:r>
        <w:rPr>
          <w:rFonts w:hint="eastAsia"/>
        </w:rPr>
        <w:t>00</w:t>
      </w:r>
      <w:r>
        <w:rPr>
          <w:rFonts w:hint="eastAsia"/>
        </w:rPr>
        <w:t>的情况，不处理图片</w:t>
      </w:r>
      <w:r w:rsidR="00C76B80">
        <w:rPr>
          <w:rFonts w:hint="eastAsia"/>
        </w:rPr>
        <w:t>，保持原有的宽高</w:t>
      </w:r>
      <w:r>
        <w:rPr>
          <w:rFonts w:hint="eastAsia"/>
        </w:rPr>
        <w:t>。</w:t>
      </w:r>
    </w:p>
    <w:p w:rsidR="00B84101" w:rsidRPr="007B6A7D" w:rsidRDefault="00BF4F6A" w:rsidP="005752B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图片的缩放是</w:t>
      </w:r>
      <w:r w:rsidR="0063237F">
        <w:rPr>
          <w:rFonts w:hint="eastAsia"/>
        </w:rPr>
        <w:t>为</w:t>
      </w:r>
      <w:r>
        <w:rPr>
          <w:rFonts w:hint="eastAsia"/>
        </w:rPr>
        <w:t>等比缩放</w:t>
      </w:r>
      <w:r w:rsidR="004A7A32">
        <w:rPr>
          <w:rFonts w:hint="eastAsia"/>
        </w:rPr>
        <w:t>，不进行拉伸以及补白操作</w:t>
      </w:r>
      <w:r>
        <w:rPr>
          <w:rFonts w:hint="eastAsia"/>
        </w:rPr>
        <w:t>。</w:t>
      </w:r>
    </w:p>
    <w:sectPr w:rsidR="00B84101" w:rsidRPr="007B6A7D" w:rsidSect="00B52B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4FA0" w:rsidRDefault="00E94FA0" w:rsidP="002D5F2A">
      <w:r>
        <w:separator/>
      </w:r>
    </w:p>
  </w:endnote>
  <w:endnote w:type="continuationSeparator" w:id="1">
    <w:p w:rsidR="00E94FA0" w:rsidRDefault="00E94FA0" w:rsidP="002D5F2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4FA0" w:rsidRDefault="00E94FA0" w:rsidP="002D5F2A">
      <w:r>
        <w:separator/>
      </w:r>
    </w:p>
  </w:footnote>
  <w:footnote w:type="continuationSeparator" w:id="1">
    <w:p w:rsidR="00E94FA0" w:rsidRDefault="00E94FA0" w:rsidP="002D5F2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031A7E"/>
    <w:multiLevelType w:val="hybridMultilevel"/>
    <w:tmpl w:val="FA3435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A4F0778"/>
    <w:multiLevelType w:val="hybridMultilevel"/>
    <w:tmpl w:val="862854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D5F2A"/>
    <w:rsid w:val="000F2108"/>
    <w:rsid w:val="001443A6"/>
    <w:rsid w:val="0016476B"/>
    <w:rsid w:val="001B01D3"/>
    <w:rsid w:val="001C411A"/>
    <w:rsid w:val="00282F72"/>
    <w:rsid w:val="002D5F2A"/>
    <w:rsid w:val="00330103"/>
    <w:rsid w:val="00396F95"/>
    <w:rsid w:val="00481074"/>
    <w:rsid w:val="004A7A32"/>
    <w:rsid w:val="005752B1"/>
    <w:rsid w:val="005D4AD3"/>
    <w:rsid w:val="00623F8E"/>
    <w:rsid w:val="0063237F"/>
    <w:rsid w:val="00652E7E"/>
    <w:rsid w:val="006733D7"/>
    <w:rsid w:val="00685410"/>
    <w:rsid w:val="00715957"/>
    <w:rsid w:val="00772237"/>
    <w:rsid w:val="007B371C"/>
    <w:rsid w:val="007B6A7D"/>
    <w:rsid w:val="00807604"/>
    <w:rsid w:val="00887769"/>
    <w:rsid w:val="008C4240"/>
    <w:rsid w:val="008C770C"/>
    <w:rsid w:val="008D269E"/>
    <w:rsid w:val="008D6A39"/>
    <w:rsid w:val="00AE4B2C"/>
    <w:rsid w:val="00B224E3"/>
    <w:rsid w:val="00B52B51"/>
    <w:rsid w:val="00B84101"/>
    <w:rsid w:val="00B91941"/>
    <w:rsid w:val="00BB36A8"/>
    <w:rsid w:val="00BB5CC0"/>
    <w:rsid w:val="00BD6494"/>
    <w:rsid w:val="00BE3AB1"/>
    <w:rsid w:val="00BF4F6A"/>
    <w:rsid w:val="00C408CA"/>
    <w:rsid w:val="00C76B80"/>
    <w:rsid w:val="00CC6A92"/>
    <w:rsid w:val="00CF5804"/>
    <w:rsid w:val="00D15AA7"/>
    <w:rsid w:val="00D43DD4"/>
    <w:rsid w:val="00D53EF4"/>
    <w:rsid w:val="00E91E9E"/>
    <w:rsid w:val="00E94FA0"/>
    <w:rsid w:val="00EB5C68"/>
    <w:rsid w:val="00F17E3F"/>
    <w:rsid w:val="00F31738"/>
    <w:rsid w:val="00F32232"/>
    <w:rsid w:val="00F45B80"/>
    <w:rsid w:val="00F7580D"/>
    <w:rsid w:val="00FB232B"/>
    <w:rsid w:val="00FE2274"/>
    <w:rsid w:val="00FF1E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52B51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D5F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D5F2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D5F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D5F2A"/>
    <w:rPr>
      <w:sz w:val="18"/>
      <w:szCs w:val="18"/>
    </w:rPr>
  </w:style>
  <w:style w:type="paragraph" w:styleId="a5">
    <w:name w:val="List Paragraph"/>
    <w:basedOn w:val="a"/>
    <w:uiPriority w:val="34"/>
    <w:qFormat/>
    <w:rsid w:val="00EB5C68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3</Pages>
  <Words>57</Words>
  <Characters>330</Characters>
  <Application>Microsoft Office Word</Application>
  <DocSecurity>0</DocSecurity>
  <Lines>2</Lines>
  <Paragraphs>1</Paragraphs>
  <ScaleCrop>false</ScaleCrop>
  <Company>xiu.com</Company>
  <LinksUpToDate>false</LinksUpToDate>
  <CharactersWithSpaces>3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is</dc:creator>
  <cp:keywords/>
  <dc:description/>
  <cp:lastModifiedBy>luis</cp:lastModifiedBy>
  <cp:revision>58</cp:revision>
  <dcterms:created xsi:type="dcterms:W3CDTF">2013-05-23T01:06:00Z</dcterms:created>
  <dcterms:modified xsi:type="dcterms:W3CDTF">2013-05-23T02:12:00Z</dcterms:modified>
</cp:coreProperties>
</file>